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C68332" w14:textId="77777777" w:rsidR="00276B03" w:rsidRPr="000310EF" w:rsidRDefault="00276B03" w:rsidP="000D6C5B">
      <w:pPr>
        <w:ind w:right="-142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Hlk69834703"/>
      <w:r w:rsidRPr="000310EF">
        <w:rPr>
          <w:rFonts w:ascii="Times New Roman" w:hAnsi="Times New Roman" w:cs="Times New Roman"/>
          <w:sz w:val="24"/>
          <w:szCs w:val="24"/>
        </w:rPr>
        <w:t>Лабораторная работа №</w:t>
      </w:r>
      <w:r>
        <w:rPr>
          <w:rFonts w:ascii="Times New Roman" w:hAnsi="Times New Roman" w:cs="Times New Roman"/>
          <w:sz w:val="24"/>
          <w:szCs w:val="24"/>
        </w:rPr>
        <w:t>2</w:t>
      </w:r>
    </w:p>
    <w:p w14:paraId="69A4069A" w14:textId="77777777" w:rsidR="00276B03" w:rsidRPr="000310EF" w:rsidRDefault="00276B03" w:rsidP="000D6C5B">
      <w:pPr>
        <w:ind w:right="-142"/>
        <w:jc w:val="center"/>
        <w:rPr>
          <w:rFonts w:ascii="Times New Roman" w:hAnsi="Times New Roman" w:cs="Times New Roman"/>
          <w:sz w:val="24"/>
          <w:szCs w:val="24"/>
        </w:rPr>
      </w:pPr>
      <w:r w:rsidRPr="000310EF">
        <w:rPr>
          <w:rFonts w:ascii="Times New Roman" w:hAnsi="Times New Roman" w:cs="Times New Roman"/>
          <w:sz w:val="24"/>
          <w:szCs w:val="24"/>
        </w:rPr>
        <w:t>Студента группы ПИ-202</w:t>
      </w:r>
    </w:p>
    <w:p w14:paraId="549E424C" w14:textId="77777777" w:rsidR="00276B03" w:rsidRDefault="00276B03" w:rsidP="000D6C5B">
      <w:pPr>
        <w:ind w:right="-142"/>
        <w:jc w:val="center"/>
        <w:rPr>
          <w:rFonts w:ascii="Times New Roman" w:hAnsi="Times New Roman" w:cs="Times New Roman"/>
          <w:sz w:val="24"/>
          <w:szCs w:val="24"/>
        </w:rPr>
      </w:pPr>
      <w:r w:rsidRPr="000310EF">
        <w:rPr>
          <w:rFonts w:ascii="Times New Roman" w:hAnsi="Times New Roman" w:cs="Times New Roman"/>
          <w:sz w:val="24"/>
          <w:szCs w:val="24"/>
        </w:rPr>
        <w:t>Сычева Павла Николаевича</w:t>
      </w:r>
    </w:p>
    <w:p w14:paraId="56623D38" w14:textId="77777777" w:rsidR="00276B03" w:rsidRDefault="00276B03" w:rsidP="00276B03">
      <w:pPr>
        <w:ind w:right="566"/>
        <w:jc w:val="center"/>
        <w:rPr>
          <w:rFonts w:ascii="Times New Roman" w:hAnsi="Times New Roman" w:cs="Times New Roman"/>
          <w:sz w:val="24"/>
          <w:szCs w:val="24"/>
        </w:rPr>
      </w:pPr>
    </w:p>
    <w:p w14:paraId="11D35E7F" w14:textId="77777777" w:rsidR="00276B03" w:rsidRDefault="00276B03" w:rsidP="000D6C5B">
      <w:pPr>
        <w:ind w:right="-142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олнение_________                       Защита___________</w:t>
      </w:r>
    </w:p>
    <w:p w14:paraId="74DCD6BF" w14:textId="77777777" w:rsidR="00276B03" w:rsidRDefault="00276B03" w:rsidP="000D6C5B">
      <w:pPr>
        <w:ind w:right="1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965BE">
        <w:rPr>
          <w:rFonts w:ascii="Times New Roman" w:hAnsi="Times New Roman" w:cs="Times New Roman"/>
          <w:b/>
          <w:bCs/>
          <w:sz w:val="28"/>
          <w:szCs w:val="28"/>
        </w:rPr>
        <w:t>Генерация сочетаний</w:t>
      </w:r>
    </w:p>
    <w:p w14:paraId="57274875" w14:textId="77777777" w:rsidR="00276B03" w:rsidRPr="004965BE" w:rsidRDefault="00276B03" w:rsidP="00276B0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965BE">
        <w:rPr>
          <w:rFonts w:ascii="Times New Roman" w:hAnsi="Times New Roman" w:cs="Times New Roman"/>
          <w:b/>
          <w:bCs/>
          <w:sz w:val="24"/>
          <w:szCs w:val="24"/>
        </w:rPr>
        <w:t>Цель работы</w:t>
      </w:r>
      <w:r w:rsidRPr="004965BE">
        <w:rPr>
          <w:rFonts w:ascii="Times New Roman" w:hAnsi="Times New Roman" w:cs="Times New Roman"/>
          <w:sz w:val="24"/>
          <w:szCs w:val="24"/>
        </w:rPr>
        <w:t xml:space="preserve">: написать алгоритм генерации сочетаний </w:t>
      </w:r>
      <w:r w:rsidRPr="004965BE"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4965BE">
        <w:rPr>
          <w:rFonts w:ascii="Times New Roman" w:hAnsi="Times New Roman" w:cs="Times New Roman"/>
          <w:sz w:val="24"/>
          <w:szCs w:val="24"/>
        </w:rPr>
        <w:t xml:space="preserve"> элементов из данного множества мощности </w:t>
      </w:r>
      <w:r w:rsidRPr="004965BE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4965BE">
        <w:rPr>
          <w:rFonts w:ascii="Times New Roman" w:hAnsi="Times New Roman" w:cs="Times New Roman"/>
          <w:sz w:val="24"/>
          <w:szCs w:val="24"/>
        </w:rPr>
        <w:t>.</w:t>
      </w:r>
    </w:p>
    <w:p w14:paraId="1913A013" w14:textId="77777777" w:rsidR="00276B03" w:rsidRDefault="00276B03" w:rsidP="000D6C5B">
      <w:pPr>
        <w:ind w:right="28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965BE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14:paraId="20F0BE23" w14:textId="77777777" w:rsidR="00276B03" w:rsidRPr="004965BE" w:rsidRDefault="00276B03" w:rsidP="00276B03">
      <w:pPr>
        <w:pStyle w:val="a5"/>
        <w:numPr>
          <w:ilvl w:val="0"/>
          <w:numId w:val="23"/>
        </w:numPr>
        <w:ind w:right="566"/>
        <w:rPr>
          <w:rFonts w:ascii="Times New Roman" w:hAnsi="Times New Roman" w:cs="Times New Roman"/>
          <w:sz w:val="24"/>
          <w:szCs w:val="24"/>
        </w:rPr>
      </w:pPr>
      <w:r w:rsidRPr="004965BE">
        <w:rPr>
          <w:rFonts w:ascii="Times New Roman" w:hAnsi="Times New Roman" w:cs="Times New Roman"/>
          <w:sz w:val="24"/>
          <w:szCs w:val="24"/>
        </w:rPr>
        <w:t>Изучить теоретический материал</w:t>
      </w:r>
    </w:p>
    <w:p w14:paraId="4EBB1842" w14:textId="77777777" w:rsidR="00276B03" w:rsidRPr="004965BE" w:rsidRDefault="00276B03" w:rsidP="00276B03">
      <w:pPr>
        <w:pStyle w:val="a5"/>
        <w:numPr>
          <w:ilvl w:val="0"/>
          <w:numId w:val="2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4965BE">
        <w:rPr>
          <w:rFonts w:ascii="Times New Roman" w:hAnsi="Times New Roman" w:cs="Times New Roman"/>
          <w:sz w:val="24"/>
          <w:szCs w:val="24"/>
        </w:rPr>
        <w:t xml:space="preserve">Написать алгоритм генерации размещений данных элементов между собой на языке </w:t>
      </w:r>
      <w:r w:rsidRPr="004965BE">
        <w:rPr>
          <w:rFonts w:ascii="Times New Roman" w:hAnsi="Times New Roman" w:cs="Times New Roman"/>
          <w:sz w:val="24"/>
          <w:szCs w:val="24"/>
          <w:lang w:val="en-US"/>
        </w:rPr>
        <w:t>Pascal</w:t>
      </w:r>
    </w:p>
    <w:p w14:paraId="7A9E8A1E" w14:textId="77777777" w:rsidR="00276B03" w:rsidRDefault="00276B03" w:rsidP="00276B03">
      <w:pPr>
        <w:pStyle w:val="a5"/>
        <w:spacing w:after="0"/>
        <w:ind w:right="141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965BE">
        <w:rPr>
          <w:rFonts w:ascii="Times New Roman" w:hAnsi="Times New Roman" w:cs="Times New Roman"/>
          <w:b/>
          <w:bCs/>
          <w:sz w:val="28"/>
          <w:szCs w:val="28"/>
        </w:rPr>
        <w:t>Кратки теоретические сведения</w:t>
      </w:r>
    </w:p>
    <w:p w14:paraId="2F25A18D" w14:textId="77777777" w:rsidR="00276B03" w:rsidRPr="009301F4" w:rsidRDefault="00276B03" w:rsidP="00276B03">
      <w:pPr>
        <w:pStyle w:val="a5"/>
        <w:spacing w:after="0"/>
        <w:ind w:right="141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C351BBC" w14:textId="0F3D3BEB" w:rsidR="00276B03" w:rsidRDefault="000D6C5B" w:rsidP="00276B03">
      <w:pPr>
        <w:pStyle w:val="a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6A3D4EA" wp14:editId="1D77662B">
            <wp:extent cx="4630046" cy="347662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003" cy="3480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 w14:paraId="3B305A5F" w14:textId="0010FCCB" w:rsidR="000D6C5B" w:rsidRPr="004965BE" w:rsidRDefault="000D6C5B" w:rsidP="000D6C5B">
      <w:pPr>
        <w:pStyle w:val="a"/>
        <w:ind w:right="1842"/>
      </w:pPr>
      <w:r>
        <w:t>Краткие теоретические сведения</w:t>
      </w:r>
    </w:p>
    <w:p w14:paraId="6C759FDC" w14:textId="77777777" w:rsidR="00276B03" w:rsidRDefault="00276B03" w:rsidP="00276B03">
      <w:pPr>
        <w:ind w:left="360" w:right="56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301F4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7782AD56" w14:textId="77777777" w:rsidR="00276B03" w:rsidRDefault="00276B03" w:rsidP="00276B03">
      <w:pPr>
        <w:ind w:left="360" w:right="56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301F4">
        <w:rPr>
          <w:rFonts w:ascii="Times New Roman" w:hAnsi="Times New Roman" w:cs="Times New Roman"/>
          <w:b/>
          <w:bCs/>
          <w:sz w:val="28"/>
          <w:szCs w:val="28"/>
        </w:rPr>
        <w:t>Блок-схема программы</w:t>
      </w:r>
    </w:p>
    <w:p w14:paraId="6B40A42A" w14:textId="77777777" w:rsidR="00276B03" w:rsidRDefault="00276B03" w:rsidP="00276B03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9E6DD10" w14:textId="77777777" w:rsidR="00276B03" w:rsidRPr="00276B03" w:rsidRDefault="00276B03" w:rsidP="00276B03">
      <w:pPr>
        <w:tabs>
          <w:tab w:val="left" w:pos="8789"/>
        </w:tabs>
        <w:ind w:left="360" w:right="56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301F4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Функция </w:t>
      </w:r>
      <w:r w:rsidRPr="009301F4">
        <w:rPr>
          <w:rFonts w:ascii="Times New Roman" w:hAnsi="Times New Roman" w:cs="Times New Roman"/>
          <w:b/>
          <w:bCs/>
          <w:sz w:val="24"/>
          <w:szCs w:val="24"/>
          <w:lang w:val="en-US"/>
        </w:rPr>
        <w:t>comb</w:t>
      </w:r>
    </w:p>
    <w:p w14:paraId="18BB87C1" w14:textId="3D92AB02" w:rsidR="00276B03" w:rsidRPr="009301F4" w:rsidRDefault="00276B03" w:rsidP="00276B0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301F4">
        <w:rPr>
          <w:rFonts w:ascii="Times New Roman" w:hAnsi="Times New Roman" w:cs="Times New Roman"/>
          <w:sz w:val="28"/>
          <w:szCs w:val="28"/>
        </w:rPr>
        <w:t xml:space="preserve">Рекурсивный алгоритм, на вход поступает множество элементов </w:t>
      </w:r>
      <w:r>
        <w:rPr>
          <w:rFonts w:ascii="Times New Roman" w:hAnsi="Times New Roman" w:cs="Times New Roman"/>
          <w:sz w:val="28"/>
          <w:szCs w:val="28"/>
          <w:lang w:val="en-US"/>
        </w:rPr>
        <w:t>src</w:t>
      </w:r>
      <w:r w:rsidRPr="009301F4">
        <w:rPr>
          <w:rFonts w:ascii="Times New Roman" w:hAnsi="Times New Roman" w:cs="Times New Roman"/>
          <w:sz w:val="28"/>
          <w:szCs w:val="28"/>
        </w:rPr>
        <w:t xml:space="preserve">, количество элементов </w:t>
      </w:r>
      <w:r w:rsidRPr="009301F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301F4">
        <w:rPr>
          <w:rFonts w:ascii="Times New Roman" w:hAnsi="Times New Roman" w:cs="Times New Roman"/>
          <w:sz w:val="28"/>
          <w:szCs w:val="28"/>
        </w:rPr>
        <w:t xml:space="preserve">, количество сочетаемых элементов </w:t>
      </w:r>
      <w:r w:rsidRPr="009301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01F4">
        <w:rPr>
          <w:rFonts w:ascii="Times New Roman" w:hAnsi="Times New Roman" w:cs="Times New Roman"/>
          <w:sz w:val="28"/>
          <w:szCs w:val="28"/>
        </w:rPr>
        <w:t xml:space="preserve">, количество использованных </w:t>
      </w:r>
      <w:r w:rsidRPr="009301F4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301F4">
        <w:rPr>
          <w:rFonts w:ascii="Times New Roman" w:hAnsi="Times New Roman" w:cs="Times New Roman"/>
          <w:sz w:val="28"/>
          <w:szCs w:val="28"/>
        </w:rPr>
        <w:t xml:space="preserve">, мера пройденных элементов </w:t>
      </w:r>
      <w:r w:rsidRPr="009301F4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301F4">
        <w:rPr>
          <w:rFonts w:ascii="Times New Roman" w:hAnsi="Times New Roman" w:cs="Times New Roman"/>
          <w:sz w:val="28"/>
          <w:szCs w:val="28"/>
        </w:rPr>
        <w:t xml:space="preserve">, строка </w:t>
      </w:r>
      <w:r w:rsidRPr="009301F4"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14:paraId="6D53C1E4" w14:textId="77777777" w:rsidR="00276B03" w:rsidRPr="009301F4" w:rsidRDefault="00276B03" w:rsidP="00276B03">
      <w:pPr>
        <w:tabs>
          <w:tab w:val="left" w:pos="8789"/>
        </w:tabs>
        <w:ind w:left="360" w:right="566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1422C4F" w14:textId="123FC2C7" w:rsidR="00276B03" w:rsidRDefault="000D6C5B" w:rsidP="00276B03">
      <w:pPr>
        <w:ind w:left="360" w:right="566"/>
        <w:jc w:val="center"/>
      </w:pPr>
      <w:r>
        <w:object w:dxaOrig="5041" w:dyaOrig="5926" w14:anchorId="0AF278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276pt" o:ole="">
            <v:imagedata r:id="rId9" o:title=""/>
          </v:shape>
          <o:OLEObject Type="Embed" ProgID="Visio.Drawing.15" ShapeID="_x0000_i1025" DrawAspect="Content" ObjectID="_1681053924" r:id="rId10"/>
        </w:object>
      </w:r>
    </w:p>
    <w:p w14:paraId="33200E75" w14:textId="7EE6EE8D" w:rsidR="000D6C5B" w:rsidRPr="000D6C5B" w:rsidRDefault="000D6C5B" w:rsidP="000D6C5B">
      <w:pPr>
        <w:pStyle w:val="a"/>
        <w:ind w:right="1701"/>
        <w:rPr>
          <w:lang w:val="en-US"/>
        </w:rPr>
      </w:pPr>
      <w:r>
        <w:t xml:space="preserve">Функция </w:t>
      </w:r>
      <w:r>
        <w:rPr>
          <w:lang w:val="en-US"/>
        </w:rPr>
        <w:t>comb</w:t>
      </w:r>
    </w:p>
    <w:p w14:paraId="22AA9C81" w14:textId="77777777" w:rsidR="00276B03" w:rsidRDefault="00276B03" w:rsidP="00276B03">
      <w:pPr>
        <w:ind w:left="360" w:right="566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9301F4">
        <w:rPr>
          <w:rFonts w:ascii="Times New Roman" w:hAnsi="Times New Roman" w:cs="Times New Roman"/>
          <w:b/>
          <w:bCs/>
          <w:sz w:val="24"/>
          <w:szCs w:val="24"/>
        </w:rPr>
        <w:t xml:space="preserve">Функция </w:t>
      </w:r>
      <w:r w:rsidRPr="009301F4">
        <w:rPr>
          <w:rFonts w:ascii="Times New Roman" w:hAnsi="Times New Roman" w:cs="Times New Roman"/>
          <w:b/>
          <w:bCs/>
          <w:sz w:val="24"/>
          <w:szCs w:val="24"/>
          <w:lang w:val="en-US"/>
        </w:rPr>
        <w:t>f</w:t>
      </w:r>
    </w:p>
    <w:p w14:paraId="0642D77C" w14:textId="0EFF5DDB" w:rsidR="00276B03" w:rsidRDefault="000D6C5B" w:rsidP="00276B03">
      <w:pPr>
        <w:ind w:left="360" w:right="566"/>
        <w:jc w:val="center"/>
      </w:pPr>
      <w:r>
        <w:object w:dxaOrig="3091" w:dyaOrig="5505" w14:anchorId="13095190">
          <v:shape id="_x0000_i1035" type="#_x0000_t75" style="width:143.25pt;height:255pt" o:ole="">
            <v:imagedata r:id="rId11" o:title=""/>
          </v:shape>
          <o:OLEObject Type="Embed" ProgID="Visio.Drawing.15" ShapeID="_x0000_i1035" DrawAspect="Content" ObjectID="_1681053925" r:id="rId12"/>
        </w:object>
      </w:r>
    </w:p>
    <w:p w14:paraId="07C0EAE1" w14:textId="7FC87830" w:rsidR="000D6C5B" w:rsidRPr="000D6C5B" w:rsidRDefault="000D6C5B" w:rsidP="000D6C5B">
      <w:pPr>
        <w:pStyle w:val="a"/>
        <w:ind w:right="2268"/>
        <w:rPr>
          <w:b/>
          <w:bCs/>
          <w:sz w:val="28"/>
          <w:szCs w:val="28"/>
          <w:lang w:val="en-US"/>
        </w:rPr>
      </w:pPr>
      <w:r>
        <w:t xml:space="preserve">Функция </w:t>
      </w:r>
      <w:r>
        <w:rPr>
          <w:lang w:val="en-US"/>
        </w:rPr>
        <w:t>f</w:t>
      </w:r>
    </w:p>
    <w:p w14:paraId="4D51629F" w14:textId="2F37B8FF" w:rsidR="00276B03" w:rsidRDefault="00276B03" w:rsidP="00276B03">
      <w:pPr>
        <w:ind w:left="360" w:right="56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Функция С</w:t>
      </w:r>
    </w:p>
    <w:p w14:paraId="46415EE7" w14:textId="14D9D078" w:rsidR="00276B03" w:rsidRDefault="00276B03" w:rsidP="00276B03">
      <w:pPr>
        <w:ind w:left="360" w:right="566"/>
        <w:jc w:val="center"/>
      </w:pPr>
      <w:r>
        <w:object w:dxaOrig="1471" w:dyaOrig="1471" w14:anchorId="678ABBD4">
          <v:shape id="_x0000_i1027" type="#_x0000_t75" style="width:123.75pt;height:123.75pt" o:ole="">
            <v:imagedata r:id="rId13" o:title=""/>
          </v:shape>
          <o:OLEObject Type="Embed" ProgID="Visio.Drawing.15" ShapeID="_x0000_i1027" DrawAspect="Content" ObjectID="_1681053926" r:id="rId14"/>
        </w:object>
      </w:r>
    </w:p>
    <w:p w14:paraId="031F3FAC" w14:textId="08F304F3" w:rsidR="000D6C5B" w:rsidRPr="000D6C5B" w:rsidRDefault="000D6C5B" w:rsidP="000D6C5B">
      <w:pPr>
        <w:pStyle w:val="a"/>
        <w:ind w:right="2268"/>
      </w:pPr>
      <w:r>
        <w:t>Функция С</w:t>
      </w:r>
    </w:p>
    <w:p w14:paraId="54E2A865" w14:textId="77777777" w:rsidR="00276B03" w:rsidRDefault="00276B03" w:rsidP="00276B03">
      <w:pPr>
        <w:ind w:left="360" w:right="56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301F4">
        <w:rPr>
          <w:rFonts w:ascii="Times New Roman" w:hAnsi="Times New Roman" w:cs="Times New Roman"/>
          <w:b/>
          <w:bCs/>
          <w:sz w:val="28"/>
          <w:szCs w:val="28"/>
        </w:rPr>
        <w:t>Основная блок-схема</w:t>
      </w:r>
    </w:p>
    <w:p w14:paraId="16631AC9" w14:textId="1A7B5882" w:rsidR="00276B03" w:rsidRDefault="00276B03" w:rsidP="00276B03">
      <w:pPr>
        <w:ind w:left="360" w:right="566"/>
        <w:jc w:val="center"/>
      </w:pPr>
      <w:r>
        <w:object w:dxaOrig="3091" w:dyaOrig="8206" w14:anchorId="5054AEE6">
          <v:shape id="_x0000_i1028" type="#_x0000_t75" style="width:184.5pt;height:487.5pt" o:ole="">
            <v:imagedata r:id="rId15" o:title=""/>
          </v:shape>
          <o:OLEObject Type="Embed" ProgID="Visio.Drawing.15" ShapeID="_x0000_i1028" DrawAspect="Content" ObjectID="_1681053927" r:id="rId16"/>
        </w:object>
      </w:r>
    </w:p>
    <w:p w14:paraId="730760AA" w14:textId="0FF2B9F0" w:rsidR="00276B03" w:rsidRDefault="000D6C5B" w:rsidP="00276B03">
      <w:pPr>
        <w:pStyle w:val="a"/>
        <w:ind w:right="1984"/>
      </w:pPr>
      <w:r>
        <w:t>Основная блок-схема</w:t>
      </w:r>
    </w:p>
    <w:p w14:paraId="7D145D2E" w14:textId="77777777" w:rsidR="00276B03" w:rsidRDefault="00276B03" w:rsidP="00276B03">
      <w:pPr>
        <w:ind w:right="566"/>
        <w:rPr>
          <w:rFonts w:ascii="Times New Roman" w:hAnsi="Times New Roman" w:cs="Times New Roman"/>
          <w:sz w:val="28"/>
          <w:szCs w:val="28"/>
        </w:rPr>
      </w:pPr>
      <w:r w:rsidRPr="009301F4">
        <w:rPr>
          <w:rFonts w:ascii="Times New Roman" w:hAnsi="Times New Roman" w:cs="Times New Roman"/>
          <w:sz w:val="28"/>
          <w:szCs w:val="28"/>
        </w:rPr>
        <w:lastRenderedPageBreak/>
        <w:t>2.Написал код программы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11479EA2" w14:textId="77777777" w:rsidR="00276B03" w:rsidRPr="00276B03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r w:rsidRPr="00276B03"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</w:t>
      </w:r>
    </w:p>
    <w:p w14:paraId="039D5624" w14:textId="77777777" w:rsidR="00276B03" w:rsidRPr="000D6C5B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0D6C5B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m</w:t>
      </w:r>
      <w:proofErr w:type="spellEnd"/>
      <w:proofErr w:type="gramEnd"/>
      <w:r w:rsidRPr="000D6C5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r w:rsidRPr="000D6C5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0D6C5B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5FE59C7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src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gramStart"/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array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>0..500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9C6F1B2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: 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03321A9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49F5517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comb(</w:t>
      </w:r>
      <w:proofErr w:type="spellStart"/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,m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res: 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 k, j: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F904792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: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D167B62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2886C8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if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=m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hen </w:t>
      </w: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(res)</w:t>
      </w:r>
    </w:p>
    <w:p w14:paraId="26B7DEFE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else </w:t>
      </w:r>
    </w:p>
    <w:p w14:paraId="76F28458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for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:=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k+</w:t>
      </w:r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proofErr w:type="spellStart"/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0CC2E83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comb(</w:t>
      </w:r>
      <w:proofErr w:type="spellStart"/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,m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res+src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]+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, i,j+</w:t>
      </w:r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4212BE2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79D643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7C19F65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f(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: 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0BF3BF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,res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492AA58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699DE881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res:=</w:t>
      </w:r>
      <w:proofErr w:type="gramEnd"/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9ED8456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:=</w:t>
      </w:r>
      <w:proofErr w:type="gramEnd"/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57FAD186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res *= </w:t>
      </w: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C44EC4D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gramStart"/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= res;</w:t>
      </w:r>
    </w:p>
    <w:p w14:paraId="0B2A3206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CCDC0CE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2C6A9A9E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C(</w:t>
      </w:r>
      <w:proofErr w:type="spellStart"/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,m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0BA7BF0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5D31662D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gramStart"/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result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f(n)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(f(n-m)*f(m));</w:t>
      </w:r>
    </w:p>
    <w:p w14:paraId="4B29AAD5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88B8918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C171DC8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DDE671C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382674C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едите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n: '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365A43A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read(n);</w:t>
      </w:r>
    </w:p>
    <w:p w14:paraId="3FE1CC82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Введите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m: '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46F8093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read(m);</w:t>
      </w:r>
    </w:p>
    <w:p w14:paraId="54A4701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36C7F97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:=</w:t>
      </w:r>
      <w:proofErr w:type="gramEnd"/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proofErr w:type="spellStart"/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 begin</w:t>
      </w:r>
    </w:p>
    <w:p w14:paraId="346792E8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str(</w:t>
      </w:r>
      <w:proofErr w:type="spellStart"/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,s</w:t>
      </w:r>
      <w:proofErr w:type="spellEnd"/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47B99F6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src</w:t>
      </w:r>
      <w:proofErr w:type="spell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= s;</w:t>
      </w:r>
    </w:p>
    <w:p w14:paraId="14CE3761" w14:textId="77777777" w:rsidR="00276B03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462F42E1" w14:textId="77777777" w:rsidR="00276B03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'Всего сочетаний будет: '</w:t>
      </w:r>
      <w:r>
        <w:rPr>
          <w:rFonts w:ascii="Courier New" w:hAnsi="Courier New" w:cs="Courier New"/>
          <w:color w:val="000000"/>
          <w:sz w:val="20"/>
          <w:szCs w:val="20"/>
        </w:rPr>
        <w:t>, C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,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);</w:t>
      </w:r>
    </w:p>
    <w:p w14:paraId="1E2585E3" w14:textId="77777777" w:rsidR="00276B03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208E0845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comb(</w:t>
      </w:r>
      <w:proofErr w:type="gramStart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n,m</w:t>
      </w:r>
      <w:proofErr w:type="gramEnd"/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9301F4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9301F4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9301F4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3DFF864" w14:textId="77777777" w:rsidR="00276B03" w:rsidRPr="009301F4" w:rsidRDefault="00276B03" w:rsidP="00276B0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4248C615" w14:textId="77777777" w:rsidR="00276B03" w:rsidRPr="000D6C5B" w:rsidRDefault="00276B03" w:rsidP="00276B03">
      <w:pPr>
        <w:ind w:right="566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301F4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0D6C5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14:paraId="7CE3DE7B" w14:textId="77777777" w:rsidR="00276B03" w:rsidRDefault="00276B03" w:rsidP="00276B03">
      <w:pPr>
        <w:ind w:right="56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Запустил и протестировал работу программы:</w:t>
      </w:r>
    </w:p>
    <w:p w14:paraId="4CDB0021" w14:textId="77777777" w:rsidR="00276B03" w:rsidRDefault="00276B03" w:rsidP="00276B03">
      <w:pPr>
        <w:ind w:right="566"/>
        <w:rPr>
          <w:rFonts w:ascii="Times New Roman" w:hAnsi="Times New Roman" w:cs="Times New Roman"/>
          <w:sz w:val="28"/>
          <w:szCs w:val="28"/>
        </w:rPr>
      </w:pPr>
    </w:p>
    <w:p w14:paraId="08A0DE1D" w14:textId="77777777" w:rsidR="00276B03" w:rsidRDefault="00276B03" w:rsidP="00276B03">
      <w:pPr>
        <w:ind w:right="566"/>
        <w:rPr>
          <w:rFonts w:ascii="Times New Roman" w:hAnsi="Times New Roman" w:cs="Times New Roman"/>
          <w:sz w:val="28"/>
          <w:szCs w:val="28"/>
        </w:rPr>
      </w:pPr>
      <w:r w:rsidRPr="009301F4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4D907A7" wp14:editId="35074837">
            <wp:extent cx="5411972" cy="354453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23100" cy="3551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14:paraId="1E75B622" w14:textId="77777777" w:rsidR="00276B03" w:rsidRPr="009301F4" w:rsidRDefault="00276B03" w:rsidP="00276B03"/>
    <w:p w14:paraId="714E4083" w14:textId="1142D266" w:rsidR="00576FA4" w:rsidRDefault="00276B03" w:rsidP="00276B03">
      <w:pPr>
        <w:pStyle w:val="a"/>
        <w:ind w:right="1559"/>
      </w:pPr>
      <w:r>
        <w:t>Результат работы программы</w:t>
      </w:r>
    </w:p>
    <w:p w14:paraId="2BEFA42F" w14:textId="77777777" w:rsidR="00276B03" w:rsidRPr="00276B03" w:rsidRDefault="00276B03" w:rsidP="00276B03">
      <w:pPr>
        <w:pStyle w:val="a5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276B03">
        <w:rPr>
          <w:rFonts w:ascii="Times New Roman" w:hAnsi="Times New Roman" w:cs="Times New Roman"/>
          <w:sz w:val="24"/>
          <w:szCs w:val="24"/>
        </w:rPr>
        <w:t xml:space="preserve">Вывод: язык </w:t>
      </w:r>
      <w:r w:rsidRPr="00276B03">
        <w:rPr>
          <w:rFonts w:ascii="Times New Roman" w:hAnsi="Times New Roman" w:cs="Times New Roman"/>
          <w:sz w:val="24"/>
          <w:szCs w:val="24"/>
          <w:lang w:val="en-US"/>
        </w:rPr>
        <w:t>Pascal</w:t>
      </w:r>
      <w:r w:rsidRPr="00276B03">
        <w:rPr>
          <w:rFonts w:ascii="Times New Roman" w:hAnsi="Times New Roman" w:cs="Times New Roman"/>
          <w:sz w:val="24"/>
          <w:szCs w:val="24"/>
        </w:rPr>
        <w:t xml:space="preserve"> имеет в своём синтаксисе элементы, необходимые для осуществления рекурсивного алгоритма генерации сочетаний.</w:t>
      </w:r>
    </w:p>
    <w:p w14:paraId="4B8E44BB" w14:textId="77777777" w:rsidR="00276B03" w:rsidRPr="00576FA4" w:rsidRDefault="00276B03" w:rsidP="00276B03"/>
    <w:sectPr w:rsidR="00276B03" w:rsidRPr="00576FA4" w:rsidSect="001D7621">
      <w:footerReference w:type="default" r:id="rId18"/>
      <w:pgSz w:w="11906" w:h="16838"/>
      <w:pgMar w:top="1134" w:right="170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02322E" w14:textId="77777777" w:rsidR="00602CD8" w:rsidRDefault="00602CD8" w:rsidP="00A10856">
      <w:pPr>
        <w:spacing w:after="0" w:line="240" w:lineRule="auto"/>
      </w:pPr>
      <w:r>
        <w:separator/>
      </w:r>
    </w:p>
  </w:endnote>
  <w:endnote w:type="continuationSeparator" w:id="0">
    <w:p w14:paraId="0C5E0A45" w14:textId="77777777" w:rsidR="00602CD8" w:rsidRDefault="00602CD8" w:rsidP="00A108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2610134"/>
      <w:docPartObj>
        <w:docPartGallery w:val="Page Numbers (Bottom of Page)"/>
        <w:docPartUnique/>
      </w:docPartObj>
    </w:sdtPr>
    <w:sdtEndPr/>
    <w:sdtContent>
      <w:p w14:paraId="44993BA7" w14:textId="1874263D" w:rsidR="00DC29CE" w:rsidRDefault="00DC29CE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1C074BF" w14:textId="77777777" w:rsidR="00DC29CE" w:rsidRDefault="00DC29CE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4F9802" w14:textId="77777777" w:rsidR="00602CD8" w:rsidRDefault="00602CD8" w:rsidP="00A10856">
      <w:pPr>
        <w:spacing w:after="0" w:line="240" w:lineRule="auto"/>
      </w:pPr>
      <w:r>
        <w:separator/>
      </w:r>
    </w:p>
  </w:footnote>
  <w:footnote w:type="continuationSeparator" w:id="0">
    <w:p w14:paraId="2061761E" w14:textId="77777777" w:rsidR="00602CD8" w:rsidRDefault="00602CD8" w:rsidP="00A108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B36B4C"/>
    <w:multiLevelType w:val="hybridMultilevel"/>
    <w:tmpl w:val="AFFE5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C16A16"/>
    <w:multiLevelType w:val="hybridMultilevel"/>
    <w:tmpl w:val="028ACEBC"/>
    <w:lvl w:ilvl="0" w:tplc="13C238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1D600F3"/>
    <w:multiLevelType w:val="hybridMultilevel"/>
    <w:tmpl w:val="FBC0C012"/>
    <w:lvl w:ilvl="0" w:tplc="FD681A3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59721A"/>
    <w:multiLevelType w:val="hybridMultilevel"/>
    <w:tmpl w:val="78781EC2"/>
    <w:lvl w:ilvl="0" w:tplc="D00ACE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3F221A"/>
    <w:multiLevelType w:val="hybridMultilevel"/>
    <w:tmpl w:val="7D5CC7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7C1446"/>
    <w:multiLevelType w:val="hybridMultilevel"/>
    <w:tmpl w:val="5AA4B5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6925B4"/>
    <w:multiLevelType w:val="hybridMultilevel"/>
    <w:tmpl w:val="FBC0C012"/>
    <w:lvl w:ilvl="0" w:tplc="FD681A3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881A22"/>
    <w:multiLevelType w:val="hybridMultilevel"/>
    <w:tmpl w:val="BDDC58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8E72905"/>
    <w:multiLevelType w:val="hybridMultilevel"/>
    <w:tmpl w:val="22C8DC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B542D5"/>
    <w:multiLevelType w:val="hybridMultilevel"/>
    <w:tmpl w:val="2D9AEB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1C3AE3"/>
    <w:multiLevelType w:val="hybridMultilevel"/>
    <w:tmpl w:val="64A22B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A072462"/>
    <w:multiLevelType w:val="multilevel"/>
    <w:tmpl w:val="6BAE81CA"/>
    <w:lvl w:ilvl="0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pStyle w:val="a"/>
      <w:lvlText w:val="Рис.%7"/>
      <w:lvlJc w:val="left"/>
      <w:pPr>
        <w:ind w:left="2520" w:hanging="360"/>
      </w:pPr>
      <w:rPr>
        <w:rFonts w:ascii="Times New Roman" w:hAnsi="Times New Roman" w:hint="default"/>
        <w:b w:val="0"/>
        <w:i/>
        <w:sz w:val="24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4E51465A"/>
    <w:multiLevelType w:val="hybridMultilevel"/>
    <w:tmpl w:val="3C2E29D4"/>
    <w:lvl w:ilvl="0" w:tplc="F550ADC0">
      <w:start w:val="1"/>
      <w:numFmt w:val="decimal"/>
      <w:lvlText w:val="%1)"/>
      <w:lvlJc w:val="left"/>
      <w:pPr>
        <w:ind w:left="112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E751C52"/>
    <w:multiLevelType w:val="hybridMultilevel"/>
    <w:tmpl w:val="EC3C75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8E713F"/>
    <w:multiLevelType w:val="hybridMultilevel"/>
    <w:tmpl w:val="CE26203E"/>
    <w:lvl w:ilvl="0" w:tplc="D10E946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8D4362"/>
    <w:multiLevelType w:val="hybridMultilevel"/>
    <w:tmpl w:val="6E681F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9355786"/>
    <w:multiLevelType w:val="hybridMultilevel"/>
    <w:tmpl w:val="54E8AF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F15D72"/>
    <w:multiLevelType w:val="hybridMultilevel"/>
    <w:tmpl w:val="2F7886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D605366"/>
    <w:multiLevelType w:val="hybridMultilevel"/>
    <w:tmpl w:val="C62C2F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3"/>
  </w:num>
  <w:num w:numId="3">
    <w:abstractNumId w:val="7"/>
  </w:num>
  <w:num w:numId="4">
    <w:abstractNumId w:val="0"/>
  </w:num>
  <w:num w:numId="5">
    <w:abstractNumId w:val="9"/>
  </w:num>
  <w:num w:numId="6">
    <w:abstractNumId w:val="1"/>
  </w:num>
  <w:num w:numId="7">
    <w:abstractNumId w:val="8"/>
  </w:num>
  <w:num w:numId="8">
    <w:abstractNumId w:val="12"/>
  </w:num>
  <w:num w:numId="9">
    <w:abstractNumId w:val="2"/>
  </w:num>
  <w:num w:numId="10">
    <w:abstractNumId w:val="17"/>
  </w:num>
  <w:num w:numId="11">
    <w:abstractNumId w:val="15"/>
  </w:num>
  <w:num w:numId="12">
    <w:abstractNumId w:val="5"/>
  </w:num>
  <w:num w:numId="13">
    <w:abstractNumId w:val="4"/>
  </w:num>
  <w:num w:numId="14">
    <w:abstractNumId w:val="14"/>
  </w:num>
  <w:num w:numId="15">
    <w:abstractNumId w:val="3"/>
  </w:num>
  <w:num w:numId="16">
    <w:abstractNumId w:val="18"/>
  </w:num>
  <w:num w:numId="17">
    <w:abstractNumId w:val="11"/>
  </w:num>
  <w:num w:numId="18">
    <w:abstractNumId w:val="16"/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90CF2"/>
    <w:rsid w:val="00006371"/>
    <w:rsid w:val="000135B5"/>
    <w:rsid w:val="0002449E"/>
    <w:rsid w:val="00025E51"/>
    <w:rsid w:val="000278BE"/>
    <w:rsid w:val="000318CF"/>
    <w:rsid w:val="000346AA"/>
    <w:rsid w:val="00076743"/>
    <w:rsid w:val="00082D37"/>
    <w:rsid w:val="00095137"/>
    <w:rsid w:val="00095545"/>
    <w:rsid w:val="000B7E7B"/>
    <w:rsid w:val="000D6C5B"/>
    <w:rsid w:val="000F041D"/>
    <w:rsid w:val="000F2B5E"/>
    <w:rsid w:val="000F5394"/>
    <w:rsid w:val="00100CD5"/>
    <w:rsid w:val="00107533"/>
    <w:rsid w:val="001160B2"/>
    <w:rsid w:val="00124E38"/>
    <w:rsid w:val="00180F34"/>
    <w:rsid w:val="001A5CFB"/>
    <w:rsid w:val="001B1E8F"/>
    <w:rsid w:val="001B5FB9"/>
    <w:rsid w:val="001D5B9E"/>
    <w:rsid w:val="001D7621"/>
    <w:rsid w:val="001E547B"/>
    <w:rsid w:val="001F2814"/>
    <w:rsid w:val="002049D5"/>
    <w:rsid w:val="00217584"/>
    <w:rsid w:val="00223361"/>
    <w:rsid w:val="00225672"/>
    <w:rsid w:val="002448EF"/>
    <w:rsid w:val="00260292"/>
    <w:rsid w:val="00271D0A"/>
    <w:rsid w:val="002749F1"/>
    <w:rsid w:val="00276B03"/>
    <w:rsid w:val="00290CF2"/>
    <w:rsid w:val="002A089F"/>
    <w:rsid w:val="002B3EEC"/>
    <w:rsid w:val="002C31E8"/>
    <w:rsid w:val="002F777F"/>
    <w:rsid w:val="00301CD8"/>
    <w:rsid w:val="00325C67"/>
    <w:rsid w:val="003379BA"/>
    <w:rsid w:val="00347302"/>
    <w:rsid w:val="0034756D"/>
    <w:rsid w:val="00367313"/>
    <w:rsid w:val="003B4694"/>
    <w:rsid w:val="003D0B7E"/>
    <w:rsid w:val="00415068"/>
    <w:rsid w:val="00434612"/>
    <w:rsid w:val="00436A70"/>
    <w:rsid w:val="0045021E"/>
    <w:rsid w:val="00475E9E"/>
    <w:rsid w:val="00495FD7"/>
    <w:rsid w:val="00496E22"/>
    <w:rsid w:val="004A1488"/>
    <w:rsid w:val="004A3287"/>
    <w:rsid w:val="004B43F4"/>
    <w:rsid w:val="004E0205"/>
    <w:rsid w:val="004E0B41"/>
    <w:rsid w:val="004E345A"/>
    <w:rsid w:val="004F7BD6"/>
    <w:rsid w:val="005159ED"/>
    <w:rsid w:val="00523A29"/>
    <w:rsid w:val="005563E7"/>
    <w:rsid w:val="005749B2"/>
    <w:rsid w:val="00576FA4"/>
    <w:rsid w:val="005A2072"/>
    <w:rsid w:val="005A4436"/>
    <w:rsid w:val="005A71F7"/>
    <w:rsid w:val="005E2B53"/>
    <w:rsid w:val="00602CD8"/>
    <w:rsid w:val="0061479F"/>
    <w:rsid w:val="0064012A"/>
    <w:rsid w:val="006637DB"/>
    <w:rsid w:val="006B4ED3"/>
    <w:rsid w:val="006E3C68"/>
    <w:rsid w:val="006E5BA0"/>
    <w:rsid w:val="006F29DA"/>
    <w:rsid w:val="006F417F"/>
    <w:rsid w:val="0072391E"/>
    <w:rsid w:val="00753BFA"/>
    <w:rsid w:val="00765093"/>
    <w:rsid w:val="007701EA"/>
    <w:rsid w:val="00772BE6"/>
    <w:rsid w:val="0077724B"/>
    <w:rsid w:val="007854EA"/>
    <w:rsid w:val="007A48D2"/>
    <w:rsid w:val="007A58FE"/>
    <w:rsid w:val="007A5CE5"/>
    <w:rsid w:val="007E3A15"/>
    <w:rsid w:val="007F026E"/>
    <w:rsid w:val="007F0D3F"/>
    <w:rsid w:val="00834E52"/>
    <w:rsid w:val="008403AA"/>
    <w:rsid w:val="0084527E"/>
    <w:rsid w:val="0085330F"/>
    <w:rsid w:val="00863A77"/>
    <w:rsid w:val="008665DF"/>
    <w:rsid w:val="008761D5"/>
    <w:rsid w:val="00883A5A"/>
    <w:rsid w:val="0089446C"/>
    <w:rsid w:val="00896E02"/>
    <w:rsid w:val="008A2D9A"/>
    <w:rsid w:val="008B288E"/>
    <w:rsid w:val="008B3867"/>
    <w:rsid w:val="008B52C5"/>
    <w:rsid w:val="008C3BED"/>
    <w:rsid w:val="008D3A7C"/>
    <w:rsid w:val="00940AA2"/>
    <w:rsid w:val="009770E6"/>
    <w:rsid w:val="00994F9D"/>
    <w:rsid w:val="009962E6"/>
    <w:rsid w:val="009A2C16"/>
    <w:rsid w:val="009B28B9"/>
    <w:rsid w:val="00A10856"/>
    <w:rsid w:val="00A155DD"/>
    <w:rsid w:val="00A24D96"/>
    <w:rsid w:val="00A26E41"/>
    <w:rsid w:val="00A27818"/>
    <w:rsid w:val="00A33E45"/>
    <w:rsid w:val="00A40BCF"/>
    <w:rsid w:val="00A615AB"/>
    <w:rsid w:val="00A769AE"/>
    <w:rsid w:val="00AA3F19"/>
    <w:rsid w:val="00AB5FBA"/>
    <w:rsid w:val="00AC1CC3"/>
    <w:rsid w:val="00AD006E"/>
    <w:rsid w:val="00AD3819"/>
    <w:rsid w:val="00AD6B41"/>
    <w:rsid w:val="00B05D0E"/>
    <w:rsid w:val="00B12F4A"/>
    <w:rsid w:val="00B13F46"/>
    <w:rsid w:val="00B20BC2"/>
    <w:rsid w:val="00B425A0"/>
    <w:rsid w:val="00B71A63"/>
    <w:rsid w:val="00B80E89"/>
    <w:rsid w:val="00B82ACE"/>
    <w:rsid w:val="00B87CD9"/>
    <w:rsid w:val="00BB6DDE"/>
    <w:rsid w:val="00BC778F"/>
    <w:rsid w:val="00BD74A4"/>
    <w:rsid w:val="00BE4FF5"/>
    <w:rsid w:val="00C105BD"/>
    <w:rsid w:val="00C119BB"/>
    <w:rsid w:val="00C160BB"/>
    <w:rsid w:val="00C2464F"/>
    <w:rsid w:val="00C339CB"/>
    <w:rsid w:val="00C35CDF"/>
    <w:rsid w:val="00C45895"/>
    <w:rsid w:val="00C561F9"/>
    <w:rsid w:val="00C576D6"/>
    <w:rsid w:val="00C81F36"/>
    <w:rsid w:val="00C87B0E"/>
    <w:rsid w:val="00C93755"/>
    <w:rsid w:val="00CB4E20"/>
    <w:rsid w:val="00CB74FD"/>
    <w:rsid w:val="00CE1EC5"/>
    <w:rsid w:val="00CE3C6E"/>
    <w:rsid w:val="00CF63AA"/>
    <w:rsid w:val="00CF7673"/>
    <w:rsid w:val="00D0168D"/>
    <w:rsid w:val="00D05E08"/>
    <w:rsid w:val="00D13E15"/>
    <w:rsid w:val="00D420E1"/>
    <w:rsid w:val="00D44B3A"/>
    <w:rsid w:val="00D462F4"/>
    <w:rsid w:val="00D5582B"/>
    <w:rsid w:val="00D63965"/>
    <w:rsid w:val="00D652F1"/>
    <w:rsid w:val="00D85EC3"/>
    <w:rsid w:val="00D93CBD"/>
    <w:rsid w:val="00DA5FD9"/>
    <w:rsid w:val="00DB4A15"/>
    <w:rsid w:val="00DC29CE"/>
    <w:rsid w:val="00DC5B62"/>
    <w:rsid w:val="00DF35DF"/>
    <w:rsid w:val="00E00463"/>
    <w:rsid w:val="00E349F7"/>
    <w:rsid w:val="00E423FF"/>
    <w:rsid w:val="00E66140"/>
    <w:rsid w:val="00E92F47"/>
    <w:rsid w:val="00E95E1D"/>
    <w:rsid w:val="00EC00F0"/>
    <w:rsid w:val="00EF6354"/>
    <w:rsid w:val="00EF7B54"/>
    <w:rsid w:val="00F01A41"/>
    <w:rsid w:val="00F01F6D"/>
    <w:rsid w:val="00F0301B"/>
    <w:rsid w:val="00F16C34"/>
    <w:rsid w:val="00F26B3C"/>
    <w:rsid w:val="00F50425"/>
    <w:rsid w:val="00F55CA5"/>
    <w:rsid w:val="00F566E7"/>
    <w:rsid w:val="00F64FFD"/>
    <w:rsid w:val="00F71033"/>
    <w:rsid w:val="00F967E9"/>
    <w:rsid w:val="00FB3A53"/>
    <w:rsid w:val="00FB51ED"/>
    <w:rsid w:val="00FC77CC"/>
    <w:rsid w:val="00FD02C7"/>
    <w:rsid w:val="00FD6521"/>
    <w:rsid w:val="00FF1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39C7E8"/>
  <w15:chartTrackingRefBased/>
  <w15:docId w15:val="{D905AF21-27D6-46F3-8843-3F4C4AAE1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0">
    <w:name w:val="Normal"/>
    <w:qFormat/>
    <w:rsid w:val="00276B03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F01F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2"/>
    <w:uiPriority w:val="44"/>
    <w:rsid w:val="00F01F6D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5">
    <w:name w:val="List Paragraph"/>
    <w:basedOn w:val="a0"/>
    <w:uiPriority w:val="34"/>
    <w:qFormat/>
    <w:rsid w:val="001D7621"/>
    <w:pPr>
      <w:ind w:left="720"/>
      <w:contextualSpacing/>
    </w:pPr>
  </w:style>
  <w:style w:type="paragraph" w:styleId="a6">
    <w:name w:val="header"/>
    <w:basedOn w:val="a0"/>
    <w:link w:val="a7"/>
    <w:uiPriority w:val="99"/>
    <w:unhideWhenUsed/>
    <w:rsid w:val="00A108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A10856"/>
  </w:style>
  <w:style w:type="paragraph" w:styleId="a8">
    <w:name w:val="footer"/>
    <w:basedOn w:val="a0"/>
    <w:link w:val="a9"/>
    <w:uiPriority w:val="99"/>
    <w:unhideWhenUsed/>
    <w:rsid w:val="00A108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A10856"/>
  </w:style>
  <w:style w:type="paragraph" w:styleId="aa">
    <w:name w:val="Normal (Web)"/>
    <w:basedOn w:val="a0"/>
    <w:uiPriority w:val="99"/>
    <w:semiHidden/>
    <w:unhideWhenUsed/>
    <w:rsid w:val="00DA5F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Подпись рисунко"/>
    <w:basedOn w:val="a0"/>
    <w:qFormat/>
    <w:rsid w:val="00D85EC3"/>
    <w:pPr>
      <w:numPr>
        <w:ilvl w:val="6"/>
        <w:numId w:val="17"/>
      </w:numPr>
      <w:jc w:val="center"/>
    </w:pPr>
    <w:rPr>
      <w:rFonts w:ascii="Times New Roman" w:hAnsi="Times New Roman" w:cs="Times New Roman"/>
      <w:i/>
      <w:sz w:val="24"/>
      <w:szCs w:val="24"/>
    </w:rPr>
  </w:style>
  <w:style w:type="paragraph" w:styleId="ab">
    <w:name w:val="No Spacing"/>
    <w:uiPriority w:val="1"/>
    <w:qFormat/>
    <w:rsid w:val="00D85EC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5236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7A7828-0109-4E76-BBCA-814EBA1FA1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4</TotalTime>
  <Pages>5</Pages>
  <Words>262</Words>
  <Characters>149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I LOG</dc:creator>
  <cp:keywords/>
  <dc:description/>
  <cp:lastModifiedBy>OLGI LOG</cp:lastModifiedBy>
  <cp:revision>94</cp:revision>
  <cp:lastPrinted>2021-04-05T17:12:00Z</cp:lastPrinted>
  <dcterms:created xsi:type="dcterms:W3CDTF">2020-09-17T16:01:00Z</dcterms:created>
  <dcterms:modified xsi:type="dcterms:W3CDTF">2021-04-27T15:39:00Z</dcterms:modified>
</cp:coreProperties>
</file>